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2B226C" w14:textId="1045BF59" w:rsidR="008207C9" w:rsidRDefault="008207C9" w:rsidP="003A1668">
      <w:pPr>
        <w:jc w:val="center"/>
        <w:rPr>
          <w:sz w:val="24"/>
          <w:szCs w:val="24"/>
        </w:rPr>
      </w:pPr>
      <w:r>
        <w:rPr>
          <w:sz w:val="24"/>
          <w:szCs w:val="24"/>
        </w:rPr>
        <w:t>Johns Hopkins University</w:t>
      </w:r>
    </w:p>
    <w:p w14:paraId="5ECA6EE7" w14:textId="6C9CA7D3" w:rsidR="008207C9" w:rsidRDefault="008207C9" w:rsidP="003A1668">
      <w:pPr>
        <w:jc w:val="center"/>
        <w:rPr>
          <w:sz w:val="24"/>
          <w:szCs w:val="24"/>
        </w:rPr>
      </w:pPr>
    </w:p>
    <w:p w14:paraId="50DF3BEB" w14:textId="53FF6EC7" w:rsidR="00273232" w:rsidRDefault="00273232" w:rsidP="003A1668">
      <w:pPr>
        <w:jc w:val="center"/>
        <w:rPr>
          <w:sz w:val="24"/>
          <w:szCs w:val="24"/>
        </w:rPr>
      </w:pPr>
    </w:p>
    <w:p w14:paraId="0949A85B" w14:textId="3E84A030" w:rsidR="00802A02" w:rsidRDefault="00802A02" w:rsidP="003A1668">
      <w:pPr>
        <w:jc w:val="center"/>
        <w:rPr>
          <w:sz w:val="24"/>
          <w:szCs w:val="24"/>
        </w:rPr>
      </w:pPr>
    </w:p>
    <w:p w14:paraId="01021A0C" w14:textId="738DFC97" w:rsidR="00802A02" w:rsidRDefault="00802A02" w:rsidP="003A1668">
      <w:pPr>
        <w:jc w:val="center"/>
        <w:rPr>
          <w:sz w:val="24"/>
          <w:szCs w:val="24"/>
        </w:rPr>
      </w:pPr>
    </w:p>
    <w:p w14:paraId="6B426B56" w14:textId="6E1CA080" w:rsidR="00802A02" w:rsidRDefault="00802A02" w:rsidP="003A1668">
      <w:pPr>
        <w:jc w:val="center"/>
        <w:rPr>
          <w:sz w:val="24"/>
          <w:szCs w:val="24"/>
        </w:rPr>
      </w:pPr>
    </w:p>
    <w:p w14:paraId="5B463BD2" w14:textId="77777777" w:rsidR="00802A02" w:rsidRDefault="00802A02" w:rsidP="003A1668">
      <w:pPr>
        <w:jc w:val="center"/>
        <w:rPr>
          <w:sz w:val="24"/>
          <w:szCs w:val="24"/>
        </w:rPr>
      </w:pPr>
    </w:p>
    <w:p w14:paraId="5431CFC5" w14:textId="77777777" w:rsidR="00802A02" w:rsidRDefault="00802A02" w:rsidP="003A1668">
      <w:pPr>
        <w:jc w:val="center"/>
        <w:rPr>
          <w:sz w:val="24"/>
          <w:szCs w:val="24"/>
        </w:rPr>
      </w:pPr>
    </w:p>
    <w:p w14:paraId="614214B5" w14:textId="77777777" w:rsidR="00802A02" w:rsidRDefault="00802A02" w:rsidP="003A1668">
      <w:pPr>
        <w:jc w:val="center"/>
        <w:rPr>
          <w:sz w:val="24"/>
          <w:szCs w:val="24"/>
        </w:rPr>
      </w:pPr>
    </w:p>
    <w:p w14:paraId="6B5AFA75" w14:textId="5206FF7B" w:rsidR="00355421" w:rsidRDefault="008207C9" w:rsidP="008207C9">
      <w:pPr>
        <w:jc w:val="center"/>
        <w:rPr>
          <w:sz w:val="24"/>
          <w:szCs w:val="24"/>
        </w:rPr>
      </w:pPr>
      <w:r w:rsidRPr="00F41E52">
        <w:rPr>
          <w:sz w:val="24"/>
          <w:szCs w:val="24"/>
        </w:rPr>
        <w:t xml:space="preserve">Project </w:t>
      </w:r>
      <w:r w:rsidR="000512C8">
        <w:rPr>
          <w:sz w:val="24"/>
          <w:szCs w:val="24"/>
        </w:rPr>
        <w:t>3</w:t>
      </w:r>
    </w:p>
    <w:p w14:paraId="358C0606" w14:textId="236DA766" w:rsidR="008207C9" w:rsidRDefault="00DA6B7A" w:rsidP="008207C9">
      <w:pPr>
        <w:jc w:val="center"/>
        <w:rPr>
          <w:sz w:val="24"/>
          <w:szCs w:val="24"/>
        </w:rPr>
      </w:pPr>
      <w:r>
        <w:rPr>
          <w:sz w:val="24"/>
          <w:szCs w:val="24"/>
        </w:rPr>
        <w:t>Serial Transmit of Temperature</w:t>
      </w:r>
    </w:p>
    <w:p w14:paraId="7E3D6356" w14:textId="3F21405E" w:rsidR="008207C9" w:rsidRDefault="008207C9" w:rsidP="008207C9">
      <w:pPr>
        <w:rPr>
          <w:sz w:val="24"/>
          <w:szCs w:val="24"/>
        </w:rPr>
      </w:pPr>
    </w:p>
    <w:p w14:paraId="79AF1D1A" w14:textId="15FC88D1" w:rsidR="00802A02" w:rsidRDefault="00802A02" w:rsidP="008207C9">
      <w:pPr>
        <w:rPr>
          <w:sz w:val="24"/>
          <w:szCs w:val="24"/>
        </w:rPr>
      </w:pPr>
    </w:p>
    <w:p w14:paraId="14198203" w14:textId="3071C1BB" w:rsidR="00802A02" w:rsidRDefault="00802A02" w:rsidP="008207C9">
      <w:pPr>
        <w:rPr>
          <w:sz w:val="24"/>
          <w:szCs w:val="24"/>
        </w:rPr>
      </w:pPr>
    </w:p>
    <w:p w14:paraId="1721DFA1" w14:textId="387BFAA8" w:rsidR="00802A02" w:rsidRDefault="00802A02" w:rsidP="008207C9">
      <w:pPr>
        <w:rPr>
          <w:sz w:val="24"/>
          <w:szCs w:val="24"/>
        </w:rPr>
      </w:pPr>
    </w:p>
    <w:p w14:paraId="6E88ADB7" w14:textId="77777777" w:rsidR="00802A02" w:rsidRDefault="00802A02" w:rsidP="008207C9">
      <w:pPr>
        <w:rPr>
          <w:sz w:val="24"/>
          <w:szCs w:val="24"/>
        </w:rPr>
      </w:pPr>
    </w:p>
    <w:p w14:paraId="7BDD4ADD" w14:textId="77777777" w:rsidR="00802A02" w:rsidRDefault="00802A02" w:rsidP="008207C9">
      <w:pPr>
        <w:rPr>
          <w:sz w:val="24"/>
          <w:szCs w:val="24"/>
        </w:rPr>
      </w:pPr>
    </w:p>
    <w:p w14:paraId="7C0D3DAD" w14:textId="77777777" w:rsidR="00802A02" w:rsidRDefault="00802A02" w:rsidP="008207C9">
      <w:pPr>
        <w:rPr>
          <w:sz w:val="24"/>
          <w:szCs w:val="24"/>
        </w:rPr>
      </w:pPr>
    </w:p>
    <w:p w14:paraId="6841C738" w14:textId="77777777" w:rsidR="00802A02" w:rsidRDefault="00802A02" w:rsidP="008207C9">
      <w:pPr>
        <w:rPr>
          <w:sz w:val="24"/>
          <w:szCs w:val="24"/>
        </w:rPr>
      </w:pPr>
    </w:p>
    <w:p w14:paraId="70EB2907" w14:textId="77777777" w:rsidR="00273232" w:rsidRDefault="00273232" w:rsidP="008207C9">
      <w:pPr>
        <w:rPr>
          <w:sz w:val="24"/>
          <w:szCs w:val="24"/>
        </w:rPr>
      </w:pPr>
    </w:p>
    <w:p w14:paraId="741FD122" w14:textId="5C1A8347" w:rsidR="003A1668" w:rsidRDefault="003A1668" w:rsidP="003A1668">
      <w:pPr>
        <w:jc w:val="center"/>
        <w:rPr>
          <w:sz w:val="24"/>
          <w:szCs w:val="24"/>
        </w:rPr>
      </w:pPr>
      <w:r>
        <w:rPr>
          <w:sz w:val="24"/>
          <w:szCs w:val="24"/>
        </w:rPr>
        <w:t>Miles Gapcynski</w:t>
      </w:r>
    </w:p>
    <w:p w14:paraId="36BE56FC" w14:textId="27ED96F8" w:rsidR="00842C24" w:rsidRDefault="00842C24" w:rsidP="00842C24">
      <w:pPr>
        <w:jc w:val="center"/>
        <w:rPr>
          <w:sz w:val="24"/>
          <w:szCs w:val="24"/>
        </w:rPr>
      </w:pPr>
      <w:r>
        <w:rPr>
          <w:sz w:val="24"/>
          <w:szCs w:val="24"/>
        </w:rPr>
        <w:t>EN.605.715.</w:t>
      </w:r>
      <w:proofErr w:type="gramStart"/>
      <w:r>
        <w:rPr>
          <w:sz w:val="24"/>
          <w:szCs w:val="24"/>
        </w:rPr>
        <w:t>81.FA</w:t>
      </w:r>
      <w:proofErr w:type="gramEnd"/>
      <w:r>
        <w:rPr>
          <w:sz w:val="24"/>
          <w:szCs w:val="24"/>
        </w:rPr>
        <w:t>19 - Software Development for Real-Time Systems</w:t>
      </w:r>
    </w:p>
    <w:p w14:paraId="175DDC3B" w14:textId="57CFDCC9" w:rsidR="00244BAE" w:rsidRDefault="00244BAE" w:rsidP="00244BAE">
      <w:pPr>
        <w:jc w:val="center"/>
        <w:rPr>
          <w:sz w:val="24"/>
          <w:szCs w:val="24"/>
        </w:rPr>
      </w:pPr>
      <w:r>
        <w:rPr>
          <w:sz w:val="24"/>
          <w:szCs w:val="24"/>
        </w:rPr>
        <w:t>Professor Doug Ferguson</w:t>
      </w:r>
    </w:p>
    <w:p w14:paraId="6B57120A" w14:textId="7025605D" w:rsidR="003912FE" w:rsidRDefault="008207C9" w:rsidP="00355421">
      <w:pPr>
        <w:jc w:val="center"/>
        <w:rPr>
          <w:sz w:val="24"/>
          <w:szCs w:val="24"/>
        </w:rPr>
      </w:pPr>
      <w:r>
        <w:rPr>
          <w:sz w:val="24"/>
          <w:szCs w:val="24"/>
        </w:rPr>
        <w:t>09/</w:t>
      </w:r>
      <w:r w:rsidR="005D3511">
        <w:rPr>
          <w:sz w:val="24"/>
          <w:szCs w:val="24"/>
        </w:rPr>
        <w:t>2</w:t>
      </w:r>
      <w:r w:rsidR="000512C8">
        <w:rPr>
          <w:sz w:val="24"/>
          <w:szCs w:val="24"/>
        </w:rPr>
        <w:t>9</w:t>
      </w:r>
      <w:r>
        <w:rPr>
          <w:sz w:val="24"/>
          <w:szCs w:val="24"/>
        </w:rPr>
        <w:t>/2019</w:t>
      </w:r>
    </w:p>
    <w:p w14:paraId="471BC5F0" w14:textId="0F85701E" w:rsidR="00355421" w:rsidRDefault="00355421">
      <w:pPr>
        <w:rPr>
          <w:sz w:val="24"/>
          <w:szCs w:val="24"/>
        </w:rPr>
      </w:pPr>
      <w:r>
        <w:rPr>
          <w:sz w:val="24"/>
          <w:szCs w:val="24"/>
        </w:rPr>
        <w:br w:type="page"/>
      </w:r>
    </w:p>
    <w:sdt>
      <w:sdtPr>
        <w:rPr>
          <w:rFonts w:asciiTheme="minorHAnsi" w:eastAsiaTheme="minorHAnsi" w:hAnsiTheme="minorHAnsi" w:cstheme="minorBidi"/>
          <w:color w:val="auto"/>
          <w:sz w:val="22"/>
          <w:szCs w:val="22"/>
        </w:rPr>
        <w:id w:val="1040327920"/>
        <w:docPartObj>
          <w:docPartGallery w:val="Table of Contents"/>
          <w:docPartUnique/>
        </w:docPartObj>
      </w:sdtPr>
      <w:sdtEndPr>
        <w:rPr>
          <w:b/>
          <w:bCs/>
          <w:noProof/>
        </w:rPr>
      </w:sdtEndPr>
      <w:sdtContent>
        <w:p w14:paraId="52523EC5" w14:textId="55589AA8" w:rsidR="00CB6C76" w:rsidRDefault="00CB6C76">
          <w:pPr>
            <w:pStyle w:val="TOCHeading"/>
          </w:pPr>
          <w:r>
            <w:t>Contents</w:t>
          </w:r>
        </w:p>
        <w:p w14:paraId="50262D76" w14:textId="0C0C5015" w:rsidR="00D430EA" w:rsidRDefault="00CB6C76">
          <w:pPr>
            <w:pStyle w:val="TOC1"/>
            <w:tabs>
              <w:tab w:val="right" w:leader="dot" w:pos="10790"/>
            </w:tabs>
            <w:rPr>
              <w:rFonts w:eastAsiaTheme="minorEastAsia"/>
              <w:noProof/>
            </w:rPr>
          </w:pPr>
          <w:r w:rsidRPr="00A65868">
            <w:rPr>
              <w:sz w:val="24"/>
              <w:szCs w:val="24"/>
            </w:rPr>
            <w:fldChar w:fldCharType="begin"/>
          </w:r>
          <w:r w:rsidRPr="00A65868">
            <w:rPr>
              <w:sz w:val="24"/>
              <w:szCs w:val="24"/>
            </w:rPr>
            <w:instrText xml:space="preserve"> TOC \o "1-3" \h \z \u </w:instrText>
          </w:r>
          <w:r w:rsidRPr="00A65868">
            <w:rPr>
              <w:sz w:val="24"/>
              <w:szCs w:val="24"/>
            </w:rPr>
            <w:fldChar w:fldCharType="separate"/>
          </w:r>
          <w:hyperlink w:anchor="_Toc20664791" w:history="1">
            <w:r w:rsidR="00D430EA" w:rsidRPr="00070BEB">
              <w:rPr>
                <w:rStyle w:val="Hyperlink"/>
                <w:noProof/>
              </w:rPr>
              <w:t>Derived Requirements</w:t>
            </w:r>
            <w:r w:rsidR="00D430EA">
              <w:rPr>
                <w:noProof/>
                <w:webHidden/>
              </w:rPr>
              <w:tab/>
            </w:r>
            <w:r w:rsidR="00D430EA">
              <w:rPr>
                <w:noProof/>
                <w:webHidden/>
              </w:rPr>
              <w:fldChar w:fldCharType="begin"/>
            </w:r>
            <w:r w:rsidR="00D430EA">
              <w:rPr>
                <w:noProof/>
                <w:webHidden/>
              </w:rPr>
              <w:instrText xml:space="preserve"> PAGEREF _Toc20664791 \h </w:instrText>
            </w:r>
            <w:r w:rsidR="00D430EA">
              <w:rPr>
                <w:noProof/>
                <w:webHidden/>
              </w:rPr>
            </w:r>
            <w:r w:rsidR="00D430EA">
              <w:rPr>
                <w:noProof/>
                <w:webHidden/>
              </w:rPr>
              <w:fldChar w:fldCharType="separate"/>
            </w:r>
            <w:r w:rsidR="002C28FA">
              <w:rPr>
                <w:noProof/>
                <w:webHidden/>
              </w:rPr>
              <w:t>3</w:t>
            </w:r>
            <w:r w:rsidR="00D430EA">
              <w:rPr>
                <w:noProof/>
                <w:webHidden/>
              </w:rPr>
              <w:fldChar w:fldCharType="end"/>
            </w:r>
          </w:hyperlink>
        </w:p>
        <w:p w14:paraId="63AAD857" w14:textId="1350A319" w:rsidR="00D430EA" w:rsidRDefault="00D430EA">
          <w:pPr>
            <w:pStyle w:val="TOC1"/>
            <w:tabs>
              <w:tab w:val="right" w:leader="dot" w:pos="10790"/>
            </w:tabs>
            <w:rPr>
              <w:rFonts w:eastAsiaTheme="minorEastAsia"/>
              <w:noProof/>
            </w:rPr>
          </w:pPr>
          <w:hyperlink w:anchor="_Toc20664792" w:history="1">
            <w:r w:rsidRPr="00070BEB">
              <w:rPr>
                <w:rStyle w:val="Hyperlink"/>
                <w:noProof/>
              </w:rPr>
              <w:t>Hardware Design</w:t>
            </w:r>
            <w:r>
              <w:rPr>
                <w:noProof/>
                <w:webHidden/>
              </w:rPr>
              <w:tab/>
            </w:r>
            <w:r>
              <w:rPr>
                <w:noProof/>
                <w:webHidden/>
              </w:rPr>
              <w:fldChar w:fldCharType="begin"/>
            </w:r>
            <w:r>
              <w:rPr>
                <w:noProof/>
                <w:webHidden/>
              </w:rPr>
              <w:instrText xml:space="preserve"> PAGEREF _Toc20664792 \h </w:instrText>
            </w:r>
            <w:r>
              <w:rPr>
                <w:noProof/>
                <w:webHidden/>
              </w:rPr>
            </w:r>
            <w:r>
              <w:rPr>
                <w:noProof/>
                <w:webHidden/>
              </w:rPr>
              <w:fldChar w:fldCharType="separate"/>
            </w:r>
            <w:r w:rsidR="002C28FA">
              <w:rPr>
                <w:noProof/>
                <w:webHidden/>
              </w:rPr>
              <w:t>4</w:t>
            </w:r>
            <w:r>
              <w:rPr>
                <w:noProof/>
                <w:webHidden/>
              </w:rPr>
              <w:fldChar w:fldCharType="end"/>
            </w:r>
          </w:hyperlink>
        </w:p>
        <w:p w14:paraId="2C3A5E98" w14:textId="2F783297" w:rsidR="00D430EA" w:rsidRDefault="00D430EA">
          <w:pPr>
            <w:pStyle w:val="TOC1"/>
            <w:tabs>
              <w:tab w:val="right" w:leader="dot" w:pos="10790"/>
            </w:tabs>
            <w:rPr>
              <w:rFonts w:eastAsiaTheme="minorEastAsia"/>
              <w:noProof/>
            </w:rPr>
          </w:pPr>
          <w:hyperlink w:anchor="_Toc20664793" w:history="1">
            <w:r w:rsidRPr="00070BEB">
              <w:rPr>
                <w:rStyle w:val="Hyperlink"/>
                <w:noProof/>
              </w:rPr>
              <w:t>Board Layout</w:t>
            </w:r>
            <w:r>
              <w:rPr>
                <w:noProof/>
                <w:webHidden/>
              </w:rPr>
              <w:tab/>
            </w:r>
            <w:r>
              <w:rPr>
                <w:noProof/>
                <w:webHidden/>
              </w:rPr>
              <w:fldChar w:fldCharType="begin"/>
            </w:r>
            <w:r>
              <w:rPr>
                <w:noProof/>
                <w:webHidden/>
              </w:rPr>
              <w:instrText xml:space="preserve"> PAGEREF _Toc20664793 \h </w:instrText>
            </w:r>
            <w:r>
              <w:rPr>
                <w:noProof/>
                <w:webHidden/>
              </w:rPr>
            </w:r>
            <w:r>
              <w:rPr>
                <w:noProof/>
                <w:webHidden/>
              </w:rPr>
              <w:fldChar w:fldCharType="separate"/>
            </w:r>
            <w:r w:rsidR="002C28FA">
              <w:rPr>
                <w:noProof/>
                <w:webHidden/>
              </w:rPr>
              <w:t>5</w:t>
            </w:r>
            <w:r>
              <w:rPr>
                <w:noProof/>
                <w:webHidden/>
              </w:rPr>
              <w:fldChar w:fldCharType="end"/>
            </w:r>
          </w:hyperlink>
        </w:p>
        <w:p w14:paraId="564BB0A7" w14:textId="09146D7F" w:rsidR="00D430EA" w:rsidRDefault="00D430EA">
          <w:pPr>
            <w:pStyle w:val="TOC1"/>
            <w:tabs>
              <w:tab w:val="right" w:leader="dot" w:pos="10790"/>
            </w:tabs>
            <w:rPr>
              <w:rFonts w:eastAsiaTheme="minorEastAsia"/>
              <w:noProof/>
            </w:rPr>
          </w:pPr>
          <w:hyperlink w:anchor="_Toc20664794" w:history="1">
            <w:r w:rsidRPr="00070BEB">
              <w:rPr>
                <w:rStyle w:val="Hyperlink"/>
                <w:noProof/>
              </w:rPr>
              <w:t>Software Design and Implementation</w:t>
            </w:r>
            <w:r>
              <w:rPr>
                <w:noProof/>
                <w:webHidden/>
              </w:rPr>
              <w:tab/>
            </w:r>
            <w:r>
              <w:rPr>
                <w:noProof/>
                <w:webHidden/>
              </w:rPr>
              <w:fldChar w:fldCharType="begin"/>
            </w:r>
            <w:r>
              <w:rPr>
                <w:noProof/>
                <w:webHidden/>
              </w:rPr>
              <w:instrText xml:space="preserve"> PAGEREF _Toc20664794 \h </w:instrText>
            </w:r>
            <w:r>
              <w:rPr>
                <w:noProof/>
                <w:webHidden/>
              </w:rPr>
            </w:r>
            <w:r>
              <w:rPr>
                <w:noProof/>
                <w:webHidden/>
              </w:rPr>
              <w:fldChar w:fldCharType="separate"/>
            </w:r>
            <w:r w:rsidR="002C28FA">
              <w:rPr>
                <w:noProof/>
                <w:webHidden/>
              </w:rPr>
              <w:t>6</w:t>
            </w:r>
            <w:r>
              <w:rPr>
                <w:noProof/>
                <w:webHidden/>
              </w:rPr>
              <w:fldChar w:fldCharType="end"/>
            </w:r>
          </w:hyperlink>
        </w:p>
        <w:p w14:paraId="30C4E2CA" w14:textId="3714B87F" w:rsidR="00D430EA" w:rsidRDefault="00D430EA">
          <w:pPr>
            <w:pStyle w:val="TOC2"/>
            <w:tabs>
              <w:tab w:val="right" w:leader="dot" w:pos="10790"/>
            </w:tabs>
            <w:rPr>
              <w:rFonts w:eastAsiaTheme="minorEastAsia"/>
              <w:noProof/>
            </w:rPr>
          </w:pPr>
          <w:hyperlink w:anchor="_Toc20664795" w:history="1">
            <w:r w:rsidRPr="00070BEB">
              <w:rPr>
                <w:rStyle w:val="Hyperlink"/>
                <w:noProof/>
              </w:rPr>
              <w:t>Sequence Diagrams</w:t>
            </w:r>
            <w:r>
              <w:rPr>
                <w:noProof/>
                <w:webHidden/>
              </w:rPr>
              <w:tab/>
            </w:r>
            <w:r>
              <w:rPr>
                <w:noProof/>
                <w:webHidden/>
              </w:rPr>
              <w:fldChar w:fldCharType="begin"/>
            </w:r>
            <w:r>
              <w:rPr>
                <w:noProof/>
                <w:webHidden/>
              </w:rPr>
              <w:instrText xml:space="preserve"> PAGEREF _Toc20664795 \h </w:instrText>
            </w:r>
            <w:r>
              <w:rPr>
                <w:noProof/>
                <w:webHidden/>
              </w:rPr>
            </w:r>
            <w:r>
              <w:rPr>
                <w:noProof/>
                <w:webHidden/>
              </w:rPr>
              <w:fldChar w:fldCharType="separate"/>
            </w:r>
            <w:r w:rsidR="002C28FA">
              <w:rPr>
                <w:noProof/>
                <w:webHidden/>
              </w:rPr>
              <w:t>6</w:t>
            </w:r>
            <w:r>
              <w:rPr>
                <w:noProof/>
                <w:webHidden/>
              </w:rPr>
              <w:fldChar w:fldCharType="end"/>
            </w:r>
          </w:hyperlink>
        </w:p>
        <w:p w14:paraId="0C3D3D59" w14:textId="03CB0330" w:rsidR="00D430EA" w:rsidRDefault="00D430EA">
          <w:pPr>
            <w:pStyle w:val="TOC1"/>
            <w:tabs>
              <w:tab w:val="right" w:leader="dot" w:pos="10790"/>
            </w:tabs>
            <w:rPr>
              <w:rFonts w:eastAsiaTheme="minorEastAsia"/>
              <w:noProof/>
            </w:rPr>
          </w:pPr>
          <w:hyperlink w:anchor="_Toc20664796" w:history="1">
            <w:r w:rsidRPr="00070BEB">
              <w:rPr>
                <w:rStyle w:val="Hyperlink"/>
                <w:noProof/>
              </w:rPr>
              <w:t>Results</w:t>
            </w:r>
            <w:r>
              <w:rPr>
                <w:noProof/>
                <w:webHidden/>
              </w:rPr>
              <w:tab/>
            </w:r>
            <w:r>
              <w:rPr>
                <w:noProof/>
                <w:webHidden/>
              </w:rPr>
              <w:fldChar w:fldCharType="begin"/>
            </w:r>
            <w:r>
              <w:rPr>
                <w:noProof/>
                <w:webHidden/>
              </w:rPr>
              <w:instrText xml:space="preserve"> PAGEREF _Toc20664796 \h </w:instrText>
            </w:r>
            <w:r>
              <w:rPr>
                <w:noProof/>
                <w:webHidden/>
              </w:rPr>
            </w:r>
            <w:r>
              <w:rPr>
                <w:noProof/>
                <w:webHidden/>
              </w:rPr>
              <w:fldChar w:fldCharType="separate"/>
            </w:r>
            <w:r w:rsidR="002C28FA">
              <w:rPr>
                <w:noProof/>
                <w:webHidden/>
              </w:rPr>
              <w:t>7</w:t>
            </w:r>
            <w:r>
              <w:rPr>
                <w:noProof/>
                <w:webHidden/>
              </w:rPr>
              <w:fldChar w:fldCharType="end"/>
            </w:r>
          </w:hyperlink>
        </w:p>
        <w:p w14:paraId="24672A45" w14:textId="7C3A648F" w:rsidR="00D430EA" w:rsidRDefault="00D430EA">
          <w:pPr>
            <w:pStyle w:val="TOC1"/>
            <w:tabs>
              <w:tab w:val="right" w:leader="dot" w:pos="10790"/>
            </w:tabs>
            <w:rPr>
              <w:rFonts w:eastAsiaTheme="minorEastAsia"/>
              <w:noProof/>
            </w:rPr>
          </w:pPr>
          <w:hyperlink w:anchor="_Toc20664797" w:history="1">
            <w:r w:rsidRPr="00070BEB">
              <w:rPr>
                <w:rStyle w:val="Hyperlink"/>
                <w:noProof/>
              </w:rPr>
              <w:t>Video Demonstration</w:t>
            </w:r>
            <w:r>
              <w:rPr>
                <w:noProof/>
                <w:webHidden/>
              </w:rPr>
              <w:tab/>
            </w:r>
            <w:r>
              <w:rPr>
                <w:noProof/>
                <w:webHidden/>
              </w:rPr>
              <w:fldChar w:fldCharType="begin"/>
            </w:r>
            <w:r>
              <w:rPr>
                <w:noProof/>
                <w:webHidden/>
              </w:rPr>
              <w:instrText xml:space="preserve"> PAGEREF _Toc20664797 \h </w:instrText>
            </w:r>
            <w:r>
              <w:rPr>
                <w:noProof/>
                <w:webHidden/>
              </w:rPr>
            </w:r>
            <w:r>
              <w:rPr>
                <w:noProof/>
                <w:webHidden/>
              </w:rPr>
              <w:fldChar w:fldCharType="separate"/>
            </w:r>
            <w:r w:rsidR="002C28FA">
              <w:rPr>
                <w:noProof/>
                <w:webHidden/>
              </w:rPr>
              <w:t>8</w:t>
            </w:r>
            <w:r>
              <w:rPr>
                <w:noProof/>
                <w:webHidden/>
              </w:rPr>
              <w:fldChar w:fldCharType="end"/>
            </w:r>
          </w:hyperlink>
        </w:p>
        <w:p w14:paraId="383EEB67" w14:textId="078D3B3C" w:rsidR="00CB6C76" w:rsidRDefault="00CB6C76">
          <w:r w:rsidRPr="00A65868">
            <w:rPr>
              <w:b/>
              <w:bCs/>
              <w:noProof/>
              <w:sz w:val="24"/>
              <w:szCs w:val="24"/>
            </w:rPr>
            <w:fldChar w:fldCharType="end"/>
          </w:r>
        </w:p>
      </w:sdtContent>
    </w:sdt>
    <w:p w14:paraId="1242EB38" w14:textId="36B8719D" w:rsidR="000E08C9" w:rsidRDefault="000E08C9">
      <w:pPr>
        <w:rPr>
          <w:sz w:val="24"/>
          <w:szCs w:val="24"/>
        </w:rPr>
      </w:pPr>
      <w:r>
        <w:rPr>
          <w:sz w:val="24"/>
          <w:szCs w:val="24"/>
        </w:rPr>
        <w:br w:type="page"/>
      </w:r>
    </w:p>
    <w:p w14:paraId="5892C8B3" w14:textId="06257753" w:rsidR="00160F90" w:rsidRDefault="007268EC" w:rsidP="00CB6C76">
      <w:pPr>
        <w:pStyle w:val="Heading1"/>
      </w:pPr>
      <w:bookmarkStart w:id="0" w:name="_Toc20664791"/>
      <w:r w:rsidRPr="00FA62B3">
        <w:lastRenderedPageBreak/>
        <w:t xml:space="preserve">Derived </w:t>
      </w:r>
      <w:r w:rsidR="00324B7D" w:rsidRPr="00FA62B3">
        <w:t>Requirements</w:t>
      </w:r>
      <w:bookmarkEnd w:id="0"/>
    </w:p>
    <w:p w14:paraId="665F61FF" w14:textId="4EEC8209" w:rsidR="00B92FD7" w:rsidRPr="00A736F7" w:rsidRDefault="00147A2D" w:rsidP="00B92FD7">
      <w:pPr>
        <w:rPr>
          <w:sz w:val="24"/>
          <w:szCs w:val="24"/>
        </w:rPr>
      </w:pPr>
      <w:r w:rsidRPr="00A736F7">
        <w:rPr>
          <w:sz w:val="24"/>
          <w:szCs w:val="24"/>
        </w:rPr>
        <w:t xml:space="preserve">The following requirements were derived from the </w:t>
      </w:r>
      <w:r w:rsidR="000C1A2A" w:rsidRPr="000C1A2A">
        <w:rPr>
          <w:sz w:val="24"/>
          <w:szCs w:val="24"/>
        </w:rPr>
        <w:t>Project 3 Measurement and transmission of propeller speed v1</w:t>
      </w:r>
      <w:r w:rsidRPr="00A736F7">
        <w:rPr>
          <w:sz w:val="24"/>
          <w:szCs w:val="24"/>
        </w:rPr>
        <w:t xml:space="preserve"> document</w:t>
      </w:r>
      <w:r w:rsidR="00DA3892" w:rsidRPr="00A736F7">
        <w:rPr>
          <w:sz w:val="24"/>
          <w:szCs w:val="24"/>
        </w:rPr>
        <w:t>:</w:t>
      </w:r>
    </w:p>
    <w:p w14:paraId="00D05655" w14:textId="77777777" w:rsidR="00F30F8C" w:rsidRDefault="0055521D" w:rsidP="009754EE">
      <w:pPr>
        <w:pStyle w:val="ListParagraph"/>
        <w:numPr>
          <w:ilvl w:val="0"/>
          <w:numId w:val="3"/>
        </w:numPr>
        <w:rPr>
          <w:sz w:val="24"/>
          <w:szCs w:val="24"/>
        </w:rPr>
      </w:pPr>
      <w:r>
        <w:rPr>
          <w:sz w:val="24"/>
          <w:szCs w:val="24"/>
        </w:rPr>
        <w:t>The system shall measure the speed of a brushless propeller using an IR Emitter/Detector pair.</w:t>
      </w:r>
    </w:p>
    <w:p w14:paraId="7AC82B97" w14:textId="32791F08" w:rsidR="00E57136" w:rsidRDefault="00F30F8C" w:rsidP="009754EE">
      <w:pPr>
        <w:pStyle w:val="ListParagraph"/>
        <w:numPr>
          <w:ilvl w:val="0"/>
          <w:numId w:val="3"/>
        </w:numPr>
        <w:rPr>
          <w:sz w:val="24"/>
          <w:szCs w:val="24"/>
        </w:rPr>
      </w:pPr>
      <w:r>
        <w:rPr>
          <w:sz w:val="24"/>
          <w:szCs w:val="24"/>
        </w:rPr>
        <w:t xml:space="preserve">The system shall </w:t>
      </w:r>
      <w:r w:rsidR="0076160D">
        <w:rPr>
          <w:sz w:val="24"/>
          <w:szCs w:val="24"/>
        </w:rPr>
        <w:t>capture the propeller</w:t>
      </w:r>
      <w:r w:rsidR="008345B0">
        <w:rPr>
          <w:sz w:val="24"/>
          <w:szCs w:val="24"/>
        </w:rPr>
        <w:t xml:space="preserve">’s RPMs </w:t>
      </w:r>
      <w:r w:rsidR="0076160D">
        <w:rPr>
          <w:sz w:val="24"/>
          <w:szCs w:val="24"/>
        </w:rPr>
        <w:t>using an interrupt driven by the IR Emitter/Detector pair.</w:t>
      </w:r>
    </w:p>
    <w:p w14:paraId="03AF8A5D" w14:textId="4C5216EF" w:rsidR="00863828" w:rsidRDefault="00E57136" w:rsidP="00863828">
      <w:pPr>
        <w:pStyle w:val="ListParagraph"/>
        <w:numPr>
          <w:ilvl w:val="0"/>
          <w:numId w:val="3"/>
        </w:numPr>
        <w:rPr>
          <w:sz w:val="24"/>
          <w:szCs w:val="24"/>
        </w:rPr>
      </w:pPr>
      <w:r>
        <w:rPr>
          <w:sz w:val="24"/>
          <w:szCs w:val="24"/>
        </w:rPr>
        <w:t>The system shall</w:t>
      </w:r>
      <w:r w:rsidR="008E5779">
        <w:rPr>
          <w:sz w:val="24"/>
          <w:szCs w:val="24"/>
        </w:rPr>
        <w:t xml:space="preserve"> record the propeller </w:t>
      </w:r>
      <w:r w:rsidR="00DF7A43">
        <w:rPr>
          <w:sz w:val="24"/>
          <w:szCs w:val="24"/>
        </w:rPr>
        <w:t>RPMs</w:t>
      </w:r>
      <w:r w:rsidR="008E5779">
        <w:rPr>
          <w:sz w:val="24"/>
          <w:szCs w:val="24"/>
        </w:rPr>
        <w:t xml:space="preserve"> over tim</w:t>
      </w:r>
      <w:r w:rsidR="00535E55">
        <w:rPr>
          <w:sz w:val="24"/>
          <w:szCs w:val="24"/>
        </w:rPr>
        <w:t>e</w:t>
      </w:r>
      <w:r w:rsidR="00863828">
        <w:rPr>
          <w:sz w:val="24"/>
          <w:szCs w:val="24"/>
        </w:rPr>
        <w:t>.</w:t>
      </w:r>
    </w:p>
    <w:p w14:paraId="4ACD7EA5" w14:textId="77777777" w:rsidR="00A218FF" w:rsidRDefault="00863828" w:rsidP="00F32A0D">
      <w:pPr>
        <w:pStyle w:val="ListParagraph"/>
        <w:numPr>
          <w:ilvl w:val="0"/>
          <w:numId w:val="3"/>
        </w:numPr>
        <w:rPr>
          <w:sz w:val="24"/>
          <w:szCs w:val="24"/>
        </w:rPr>
      </w:pPr>
      <w:r>
        <w:rPr>
          <w:sz w:val="24"/>
          <w:szCs w:val="24"/>
        </w:rPr>
        <w:t xml:space="preserve">The system shall transmit the propeller RPMs </w:t>
      </w:r>
      <w:r w:rsidR="0003314C">
        <w:rPr>
          <w:sz w:val="24"/>
          <w:szCs w:val="24"/>
        </w:rPr>
        <w:t xml:space="preserve">across Serial (USB) </w:t>
      </w:r>
      <w:r>
        <w:rPr>
          <w:sz w:val="24"/>
          <w:szCs w:val="24"/>
        </w:rPr>
        <w:t>to a host machine.</w:t>
      </w:r>
    </w:p>
    <w:p w14:paraId="400B8CED" w14:textId="47ADBB87" w:rsidR="00715691" w:rsidRPr="00F32A0D" w:rsidRDefault="00A218FF" w:rsidP="00F32A0D">
      <w:pPr>
        <w:pStyle w:val="ListParagraph"/>
        <w:numPr>
          <w:ilvl w:val="0"/>
          <w:numId w:val="3"/>
        </w:numPr>
        <w:rPr>
          <w:sz w:val="24"/>
          <w:szCs w:val="24"/>
        </w:rPr>
      </w:pPr>
      <w:r>
        <w:rPr>
          <w:sz w:val="24"/>
          <w:szCs w:val="24"/>
        </w:rPr>
        <w:t xml:space="preserve">The system shall utilize a DC motor and </w:t>
      </w:r>
      <w:r w:rsidR="00452F44">
        <w:rPr>
          <w:sz w:val="24"/>
          <w:szCs w:val="24"/>
        </w:rPr>
        <w:t>the system shall be</w:t>
      </w:r>
      <w:r>
        <w:rPr>
          <w:sz w:val="24"/>
          <w:szCs w:val="24"/>
        </w:rPr>
        <w:t xml:space="preserve"> capable of changing </w:t>
      </w:r>
      <w:r w:rsidR="00452F44">
        <w:rPr>
          <w:sz w:val="24"/>
          <w:szCs w:val="24"/>
        </w:rPr>
        <w:t>the DC motor’s</w:t>
      </w:r>
      <w:r>
        <w:rPr>
          <w:sz w:val="24"/>
          <w:szCs w:val="24"/>
        </w:rPr>
        <w:t xml:space="preserve"> RPM over tim</w:t>
      </w:r>
      <w:bookmarkStart w:id="1" w:name="_GoBack"/>
      <w:bookmarkEnd w:id="1"/>
      <w:r>
        <w:rPr>
          <w:sz w:val="24"/>
          <w:szCs w:val="24"/>
        </w:rPr>
        <w:t>e.</w:t>
      </w:r>
      <w:r w:rsidR="00715691" w:rsidRPr="00F32A0D">
        <w:rPr>
          <w:sz w:val="24"/>
          <w:szCs w:val="24"/>
        </w:rPr>
        <w:br w:type="page"/>
      </w:r>
    </w:p>
    <w:p w14:paraId="1B6C1BF8" w14:textId="4D7D0BD4" w:rsidR="001C7DCD" w:rsidRDefault="001C7DCD" w:rsidP="00CB6C76">
      <w:pPr>
        <w:pStyle w:val="Heading1"/>
      </w:pPr>
      <w:bookmarkStart w:id="2" w:name="_Toc20664792"/>
      <w:r w:rsidRPr="005871A4">
        <w:lastRenderedPageBreak/>
        <w:t>Hardware Design</w:t>
      </w:r>
      <w:bookmarkEnd w:id="2"/>
    </w:p>
    <w:p w14:paraId="6EE60B01" w14:textId="56D07727" w:rsidR="005F5670" w:rsidRDefault="00536FD0" w:rsidP="008124B8">
      <w:pPr>
        <w:rPr>
          <w:sz w:val="24"/>
          <w:szCs w:val="24"/>
        </w:rPr>
      </w:pPr>
      <w:r w:rsidRPr="009D20DF">
        <w:rPr>
          <w:sz w:val="24"/>
          <w:szCs w:val="24"/>
        </w:rPr>
        <w:t xml:space="preserve">The following diagram is a schematic of the circuit </w:t>
      </w:r>
      <w:r w:rsidR="000A421F" w:rsidRPr="009D20DF">
        <w:rPr>
          <w:sz w:val="24"/>
          <w:szCs w:val="24"/>
        </w:rPr>
        <w:t xml:space="preserve">connected to an Arduino Uno (rev. 3) </w:t>
      </w:r>
      <w:r w:rsidR="00EC1948" w:rsidRPr="009D20DF">
        <w:rPr>
          <w:sz w:val="24"/>
          <w:szCs w:val="24"/>
        </w:rPr>
        <w:t xml:space="preserve">that will </w:t>
      </w:r>
      <w:r w:rsidR="00220623">
        <w:rPr>
          <w:sz w:val="24"/>
          <w:szCs w:val="24"/>
        </w:rPr>
        <w:t xml:space="preserve">calculate the rotations per minute of a motor using an IR emitter and detector pair. The IR signal is </w:t>
      </w:r>
      <w:r w:rsidR="0009551E">
        <w:rPr>
          <w:sz w:val="24"/>
          <w:szCs w:val="24"/>
        </w:rPr>
        <w:t>blocked</w:t>
      </w:r>
      <w:r w:rsidR="00220623">
        <w:rPr>
          <w:sz w:val="24"/>
          <w:szCs w:val="24"/>
        </w:rPr>
        <w:t xml:space="preserve"> by a propeller attached to a DC motor, </w:t>
      </w:r>
      <w:r w:rsidR="00092606">
        <w:rPr>
          <w:sz w:val="24"/>
          <w:szCs w:val="24"/>
        </w:rPr>
        <w:t>and an ISR is triggered on a falling edge when this happens due to the pull-up resistor.</w:t>
      </w:r>
      <w:r w:rsidR="00CE7397">
        <w:rPr>
          <w:sz w:val="24"/>
          <w:szCs w:val="24"/>
        </w:rPr>
        <w:t xml:space="preserve"> The </w:t>
      </w:r>
      <w:proofErr w:type="spellStart"/>
      <w:r w:rsidR="00353C2E">
        <w:rPr>
          <w:sz w:val="24"/>
          <w:szCs w:val="24"/>
        </w:rPr>
        <w:t>M</w:t>
      </w:r>
      <w:r w:rsidR="00CE7397">
        <w:rPr>
          <w:sz w:val="24"/>
          <w:szCs w:val="24"/>
        </w:rPr>
        <w:t>osfet</w:t>
      </w:r>
      <w:proofErr w:type="spellEnd"/>
      <w:r w:rsidR="00353C2E">
        <w:rPr>
          <w:sz w:val="24"/>
          <w:szCs w:val="24"/>
        </w:rPr>
        <w:t xml:space="preserve"> transistor</w:t>
      </w:r>
      <w:r w:rsidR="00CE7397">
        <w:rPr>
          <w:sz w:val="24"/>
          <w:szCs w:val="24"/>
        </w:rPr>
        <w:t xml:space="preserve"> closes the DC motor’s circuit whenever the digital pin </w:t>
      </w:r>
      <w:r w:rsidR="00EC7752">
        <w:rPr>
          <w:sz w:val="24"/>
          <w:szCs w:val="24"/>
        </w:rPr>
        <w:t>goes high</w:t>
      </w:r>
      <w:r w:rsidR="00CE7397">
        <w:rPr>
          <w:sz w:val="24"/>
          <w:szCs w:val="24"/>
        </w:rPr>
        <w:t xml:space="preserve">, thus powering the DC motor. </w:t>
      </w:r>
      <w:r w:rsidR="00CE7397">
        <w:rPr>
          <w:sz w:val="24"/>
          <w:szCs w:val="24"/>
        </w:rPr>
        <w:t xml:space="preserve">The DC motor’s speed is </w:t>
      </w:r>
      <w:r w:rsidR="00A25349">
        <w:rPr>
          <w:sz w:val="24"/>
          <w:szCs w:val="24"/>
        </w:rPr>
        <w:t>controlled using pulse width modulation (PWM)</w:t>
      </w:r>
      <w:r w:rsidR="00CE7397">
        <w:rPr>
          <w:sz w:val="24"/>
          <w:szCs w:val="24"/>
        </w:rPr>
        <w:t>, and the PWM value is controlled by a potentiometer.</w:t>
      </w:r>
      <w:r w:rsidR="008354CF">
        <w:rPr>
          <w:sz w:val="24"/>
          <w:szCs w:val="24"/>
        </w:rPr>
        <w:t xml:space="preserve"> The potentiometer’s value is read by an analog pin (10 bits) and mapped to the PWM range (8 bits).</w:t>
      </w:r>
    </w:p>
    <w:p w14:paraId="5FD774BF" w14:textId="77777777" w:rsidR="003D7C7F" w:rsidRDefault="003D7C7F" w:rsidP="008124B8">
      <w:pPr>
        <w:rPr>
          <w:sz w:val="24"/>
          <w:szCs w:val="24"/>
        </w:rPr>
      </w:pPr>
    </w:p>
    <w:p w14:paraId="5369AF21" w14:textId="7E0E118B" w:rsidR="00EF44CC" w:rsidRDefault="00513CB7" w:rsidP="00363590">
      <w:pPr>
        <w:jc w:val="center"/>
        <w:rPr>
          <w:sz w:val="24"/>
          <w:szCs w:val="24"/>
        </w:rPr>
      </w:pPr>
      <w:r>
        <w:object w:dxaOrig="15766" w:dyaOrig="9196" w14:anchorId="1E3659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540pt;height:315pt" o:ole="">
            <v:imagedata r:id="rId6" o:title=""/>
          </v:shape>
          <o:OLEObject Type="Embed" ProgID="Visio.Drawing.15" ShapeID="_x0000_i1032" DrawAspect="Content" ObjectID="_1631277598" r:id="rId7"/>
        </w:object>
      </w:r>
    </w:p>
    <w:p w14:paraId="219BC4B2" w14:textId="55A1DFE3" w:rsidR="00C21B6D" w:rsidRPr="009D20DF" w:rsidRDefault="00C21B6D" w:rsidP="00983DA8">
      <w:pPr>
        <w:jc w:val="center"/>
        <w:rPr>
          <w:sz w:val="24"/>
          <w:szCs w:val="24"/>
        </w:rPr>
      </w:pPr>
    </w:p>
    <w:p w14:paraId="3E3D2FB7" w14:textId="4C5C4204" w:rsidR="005129F3" w:rsidRDefault="005129F3">
      <w:r>
        <w:br w:type="page"/>
      </w:r>
    </w:p>
    <w:p w14:paraId="0A5D78AF" w14:textId="6F5DFB75" w:rsidR="005129F3" w:rsidRDefault="005129F3" w:rsidP="009A4DE6">
      <w:pPr>
        <w:pStyle w:val="Heading1"/>
      </w:pPr>
      <w:bookmarkStart w:id="3" w:name="_Toc20664793"/>
      <w:r>
        <w:lastRenderedPageBreak/>
        <w:t>Board Layout</w:t>
      </w:r>
      <w:bookmarkEnd w:id="3"/>
    </w:p>
    <w:p w14:paraId="2D7D9E40" w14:textId="09CFFD02" w:rsidR="00DA521F" w:rsidRDefault="00312FB8">
      <w:pPr>
        <w:rPr>
          <w:sz w:val="24"/>
          <w:szCs w:val="24"/>
        </w:rPr>
      </w:pPr>
      <w:r w:rsidRPr="00DB378D">
        <w:rPr>
          <w:sz w:val="24"/>
          <w:szCs w:val="24"/>
        </w:rPr>
        <w:t>The following picture showcases how the hardware design was implemented using an Arduino Uno (rev. 3) and breadboard</w:t>
      </w:r>
      <w:r w:rsidR="00286B71" w:rsidRPr="00DB378D">
        <w:rPr>
          <w:sz w:val="24"/>
          <w:szCs w:val="24"/>
        </w:rPr>
        <w:t>:</w:t>
      </w:r>
    </w:p>
    <w:p w14:paraId="0B29ECA7" w14:textId="77777777" w:rsidR="00BA466A" w:rsidRDefault="00BA466A">
      <w:pPr>
        <w:rPr>
          <w:sz w:val="24"/>
          <w:szCs w:val="24"/>
        </w:rPr>
      </w:pPr>
    </w:p>
    <w:p w14:paraId="19C1DAB3" w14:textId="0AF0C3B7" w:rsidR="00DA521F" w:rsidRDefault="00DA521F">
      <w:r>
        <w:rPr>
          <w:noProof/>
        </w:rPr>
        <w:drawing>
          <wp:inline distT="0" distB="0" distL="0" distR="0" wp14:anchorId="621D8E5D" wp14:editId="272BD6A0">
            <wp:extent cx="6858000" cy="514350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858000" cy="5143500"/>
                    </a:xfrm>
                    <a:prstGeom prst="rect">
                      <a:avLst/>
                    </a:prstGeom>
                    <a:noFill/>
                    <a:ln>
                      <a:noFill/>
                    </a:ln>
                  </pic:spPr>
                </pic:pic>
              </a:graphicData>
            </a:graphic>
          </wp:inline>
        </w:drawing>
      </w:r>
    </w:p>
    <w:p w14:paraId="5190FA7A" w14:textId="77777777" w:rsidR="00DA521F" w:rsidRDefault="00DA521F">
      <w:r>
        <w:br w:type="page"/>
      </w:r>
    </w:p>
    <w:p w14:paraId="50C63050" w14:textId="4120E3E9" w:rsidR="00947BA5" w:rsidRDefault="00B7341E" w:rsidP="00947BA5">
      <w:pPr>
        <w:pStyle w:val="Heading1"/>
      </w:pPr>
      <w:bookmarkStart w:id="4" w:name="_Toc20664794"/>
      <w:r>
        <w:lastRenderedPageBreak/>
        <w:t xml:space="preserve">Software </w:t>
      </w:r>
      <w:r w:rsidR="009F29C0">
        <w:t>Design and Implementation</w:t>
      </w:r>
      <w:bookmarkEnd w:id="4"/>
    </w:p>
    <w:p w14:paraId="608F622F" w14:textId="77777777" w:rsidR="003056D7" w:rsidRDefault="003056D7" w:rsidP="003056D7">
      <w:pPr>
        <w:pStyle w:val="Heading2"/>
      </w:pPr>
      <w:bookmarkStart w:id="5" w:name="_Toc20664795"/>
      <w:r>
        <w:t>Sequence Diagrams</w:t>
      </w:r>
      <w:bookmarkEnd w:id="5"/>
    </w:p>
    <w:p w14:paraId="50F92B29" w14:textId="16A30957" w:rsidR="006E346F" w:rsidRDefault="003056D7" w:rsidP="002057D8">
      <w:r>
        <w:t xml:space="preserve">The following diagram is a sequence diagram of the </w:t>
      </w:r>
      <w:r w:rsidR="00774FCA">
        <w:t>program that calculates the rotations per minute of a motor and outputs the RPM value over Serial (USB) to a host machine</w:t>
      </w:r>
      <w:r>
        <w:t>:</w:t>
      </w:r>
    </w:p>
    <w:p w14:paraId="07AA0994" w14:textId="77777777" w:rsidR="00176B6E" w:rsidRDefault="00176B6E" w:rsidP="002057D8"/>
    <w:p w14:paraId="12D7CFF2" w14:textId="6DEBDD58" w:rsidR="006E346F" w:rsidRDefault="00107C61" w:rsidP="003D24EA">
      <w:pPr>
        <w:jc w:val="center"/>
        <w:rPr>
          <w:rFonts w:asciiTheme="majorHAnsi" w:eastAsiaTheme="majorEastAsia" w:hAnsiTheme="majorHAnsi" w:cstheme="majorBidi"/>
          <w:color w:val="2F5496" w:themeColor="accent1" w:themeShade="BF"/>
          <w:sz w:val="26"/>
          <w:szCs w:val="26"/>
        </w:rPr>
      </w:pPr>
      <w:r>
        <w:object w:dxaOrig="7456" w:dyaOrig="9811" w14:anchorId="747BE5A1">
          <v:shape id="_x0000_i1036" type="#_x0000_t75" style="width:445.5pt;height:586.5pt" o:ole="">
            <v:imagedata r:id="rId9" o:title=""/>
          </v:shape>
          <o:OLEObject Type="Embed" ProgID="Visio.Drawing.15" ShapeID="_x0000_i1036" DrawAspect="Content" ObjectID="_1631277599" r:id="rId10"/>
        </w:object>
      </w:r>
      <w:r w:rsidR="006E346F">
        <w:br w:type="page"/>
      </w:r>
    </w:p>
    <w:p w14:paraId="764D7B1A" w14:textId="70CA18E4" w:rsidR="00141778" w:rsidRDefault="00E77A4D" w:rsidP="006C4C37">
      <w:pPr>
        <w:pStyle w:val="Heading1"/>
      </w:pPr>
      <w:bookmarkStart w:id="6" w:name="_Toc20664796"/>
      <w:r>
        <w:lastRenderedPageBreak/>
        <w:t>Results</w:t>
      </w:r>
      <w:bookmarkEnd w:id="6"/>
    </w:p>
    <w:p w14:paraId="5B4AC140" w14:textId="2B2B1523" w:rsidR="00DE2507" w:rsidRDefault="00E77A4D" w:rsidP="00035308">
      <w:r>
        <w:t>The following plot was generated from the RPM values output from the Arduino to the host machine over Serial (USB) during the video demonstration. The DC motor speed was increased from 0 to full speed</w:t>
      </w:r>
      <w:r w:rsidR="004326E0">
        <w:t xml:space="preserve"> in several steps</w:t>
      </w:r>
      <w:r>
        <w:t xml:space="preserve">, and then </w:t>
      </w:r>
      <w:r w:rsidR="004326E0">
        <w:t>the DC motor speed was continuously decreased</w:t>
      </w:r>
      <w:r>
        <w:t xml:space="preserve"> back down to 0.</w:t>
      </w:r>
    </w:p>
    <w:p w14:paraId="2ED69B49" w14:textId="77777777" w:rsidR="00423228" w:rsidRDefault="00423228" w:rsidP="00035308"/>
    <w:p w14:paraId="3B74E38B" w14:textId="4E7D93AA" w:rsidR="00423228" w:rsidRDefault="00423228" w:rsidP="00423228">
      <w:pPr>
        <w:jc w:val="center"/>
      </w:pPr>
      <w:r>
        <w:rPr>
          <w:noProof/>
        </w:rPr>
        <w:drawing>
          <wp:inline distT="0" distB="0" distL="0" distR="0" wp14:anchorId="7740A967" wp14:editId="3F72A4F7">
            <wp:extent cx="6845359" cy="4114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901700" cy="4148667"/>
                    </a:xfrm>
                    <a:prstGeom prst="rect">
                      <a:avLst/>
                    </a:prstGeom>
                    <a:noFill/>
                  </pic:spPr>
                </pic:pic>
              </a:graphicData>
            </a:graphic>
          </wp:inline>
        </w:drawing>
      </w:r>
    </w:p>
    <w:p w14:paraId="25C5E2E5" w14:textId="70119ECE" w:rsidR="0095175B" w:rsidRDefault="0095175B" w:rsidP="00983DA8">
      <w:pPr>
        <w:jc w:val="center"/>
      </w:pPr>
      <w:r>
        <w:br w:type="page"/>
      </w:r>
    </w:p>
    <w:p w14:paraId="160CD8EC" w14:textId="5408C5F8" w:rsidR="003231A2" w:rsidRDefault="003231A2" w:rsidP="003231A2">
      <w:pPr>
        <w:pStyle w:val="Heading1"/>
      </w:pPr>
      <w:bookmarkStart w:id="7" w:name="_Toc20664797"/>
      <w:r>
        <w:lastRenderedPageBreak/>
        <w:t>Video Demonstration</w:t>
      </w:r>
      <w:bookmarkEnd w:id="7"/>
    </w:p>
    <w:p w14:paraId="6F9FA87D" w14:textId="361DBB12" w:rsidR="003231A2" w:rsidRDefault="003231A2" w:rsidP="00B35B9C">
      <w:r>
        <w:t>A video demonstration of the software and Arduino running can be found at the following link:</w:t>
      </w:r>
    </w:p>
    <w:p w14:paraId="29AA103C" w14:textId="274204B7" w:rsidR="00B377C3" w:rsidRDefault="00E77A4D" w:rsidP="00B35B9C">
      <w:hyperlink r:id="rId12" w:history="1">
        <w:r w:rsidRPr="00636870">
          <w:rPr>
            <w:rStyle w:val="Hyperlink"/>
          </w:rPr>
          <w:t>https://www.youtube.com/watch?v=YIQ1LjnNjT0&amp;t=6s</w:t>
        </w:r>
      </w:hyperlink>
    </w:p>
    <w:p w14:paraId="762E183B" w14:textId="5F489E45" w:rsidR="00E77A4D" w:rsidRDefault="00E77A4D" w:rsidP="00B35B9C">
      <w:hyperlink r:id="rId13" w:history="1">
        <w:r w:rsidRPr="00636870">
          <w:rPr>
            <w:rStyle w:val="Hyperlink"/>
          </w:rPr>
          <w:t>https://www.dropbox.com/s/qwcri81rh4t5gks/Miles_Gapcynski_EN_605_715_81_Project_3.mp4?dl=0</w:t>
        </w:r>
      </w:hyperlink>
    </w:p>
    <w:p w14:paraId="3C12F854" w14:textId="77777777" w:rsidR="00E77A4D" w:rsidRDefault="00E77A4D" w:rsidP="00B35B9C"/>
    <w:sectPr w:rsidR="00E77A4D" w:rsidSect="00A91DE1">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826790"/>
    <w:multiLevelType w:val="hybridMultilevel"/>
    <w:tmpl w:val="351E0E9E"/>
    <w:lvl w:ilvl="0" w:tplc="8FBA7D4C">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2DE25AB"/>
    <w:multiLevelType w:val="hybridMultilevel"/>
    <w:tmpl w:val="15F0FAC0"/>
    <w:lvl w:ilvl="0" w:tplc="AE86B6F2">
      <w:numFmt w:val="bullet"/>
      <w:lvlText w:val=""/>
      <w:lvlJc w:val="left"/>
      <w:pPr>
        <w:ind w:left="720" w:hanging="360"/>
      </w:pPr>
      <w:rPr>
        <w:rFonts w:ascii="Symbol" w:eastAsiaTheme="minorHAnsi" w:hAnsi="Symbol"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9CE5574"/>
    <w:multiLevelType w:val="hybridMultilevel"/>
    <w:tmpl w:val="BB123354"/>
    <w:lvl w:ilvl="0" w:tplc="EC48166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8EC1F47"/>
    <w:multiLevelType w:val="hybridMultilevel"/>
    <w:tmpl w:val="6AFA8ECE"/>
    <w:lvl w:ilvl="0" w:tplc="67A21DB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FCF6C98"/>
    <w:multiLevelType w:val="hybridMultilevel"/>
    <w:tmpl w:val="8D64CA7C"/>
    <w:lvl w:ilvl="0" w:tplc="4B0C7D9E">
      <w:numFmt w:val="bullet"/>
      <w:lvlText w:val=""/>
      <w:lvlJc w:val="left"/>
      <w:pPr>
        <w:ind w:left="360" w:hanging="360"/>
      </w:pPr>
      <w:rPr>
        <w:rFonts w:ascii="Symbol" w:eastAsiaTheme="minorEastAsia" w:hAnsi="Symbol" w:cstheme="minorHAns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
  </w:num>
  <w:num w:numId="2">
    <w:abstractNumId w:val="3"/>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011A"/>
    <w:rsid w:val="00001440"/>
    <w:rsid w:val="0000582E"/>
    <w:rsid w:val="00011C0D"/>
    <w:rsid w:val="000208F2"/>
    <w:rsid w:val="0003314C"/>
    <w:rsid w:val="00035308"/>
    <w:rsid w:val="00036ADD"/>
    <w:rsid w:val="00045369"/>
    <w:rsid w:val="000462D0"/>
    <w:rsid w:val="000479CD"/>
    <w:rsid w:val="000512C8"/>
    <w:rsid w:val="00062097"/>
    <w:rsid w:val="00062402"/>
    <w:rsid w:val="00065FAF"/>
    <w:rsid w:val="00081D74"/>
    <w:rsid w:val="00087E66"/>
    <w:rsid w:val="000915BC"/>
    <w:rsid w:val="00092606"/>
    <w:rsid w:val="0009551E"/>
    <w:rsid w:val="000A2728"/>
    <w:rsid w:val="000A421F"/>
    <w:rsid w:val="000B69EF"/>
    <w:rsid w:val="000C1A2A"/>
    <w:rsid w:val="000C3C05"/>
    <w:rsid w:val="000C7F11"/>
    <w:rsid w:val="000D21A4"/>
    <w:rsid w:val="000D39AD"/>
    <w:rsid w:val="000D5803"/>
    <w:rsid w:val="000E08C9"/>
    <w:rsid w:val="00100EC4"/>
    <w:rsid w:val="00107C61"/>
    <w:rsid w:val="00141778"/>
    <w:rsid w:val="00147A2D"/>
    <w:rsid w:val="001504F1"/>
    <w:rsid w:val="00150859"/>
    <w:rsid w:val="00160F90"/>
    <w:rsid w:val="001668D9"/>
    <w:rsid w:val="00176B6E"/>
    <w:rsid w:val="00186F68"/>
    <w:rsid w:val="0019553B"/>
    <w:rsid w:val="001969F8"/>
    <w:rsid w:val="001C0CE1"/>
    <w:rsid w:val="001C7DCD"/>
    <w:rsid w:val="001D2599"/>
    <w:rsid w:val="002057D8"/>
    <w:rsid w:val="00206505"/>
    <w:rsid w:val="00220623"/>
    <w:rsid w:val="00244BAE"/>
    <w:rsid w:val="00257427"/>
    <w:rsid w:val="002577F8"/>
    <w:rsid w:val="00273232"/>
    <w:rsid w:val="002742AF"/>
    <w:rsid w:val="00286B71"/>
    <w:rsid w:val="002956D3"/>
    <w:rsid w:val="002A011A"/>
    <w:rsid w:val="002A15E1"/>
    <w:rsid w:val="002A1E98"/>
    <w:rsid w:val="002B4A7E"/>
    <w:rsid w:val="002B5072"/>
    <w:rsid w:val="002C28FA"/>
    <w:rsid w:val="002E3188"/>
    <w:rsid w:val="00300A0A"/>
    <w:rsid w:val="00301D55"/>
    <w:rsid w:val="003027C8"/>
    <w:rsid w:val="003056D7"/>
    <w:rsid w:val="00312FB8"/>
    <w:rsid w:val="0031536A"/>
    <w:rsid w:val="003231A2"/>
    <w:rsid w:val="00324B7D"/>
    <w:rsid w:val="003364C2"/>
    <w:rsid w:val="00353C2E"/>
    <w:rsid w:val="00355421"/>
    <w:rsid w:val="00363590"/>
    <w:rsid w:val="003778F2"/>
    <w:rsid w:val="003912FE"/>
    <w:rsid w:val="003916C8"/>
    <w:rsid w:val="00393D0F"/>
    <w:rsid w:val="00397411"/>
    <w:rsid w:val="003A0B7B"/>
    <w:rsid w:val="003A1668"/>
    <w:rsid w:val="003A1E5D"/>
    <w:rsid w:val="003B3F41"/>
    <w:rsid w:val="003C7389"/>
    <w:rsid w:val="003D24EA"/>
    <w:rsid w:val="003D7C7F"/>
    <w:rsid w:val="003F1DEE"/>
    <w:rsid w:val="003F324F"/>
    <w:rsid w:val="003F4854"/>
    <w:rsid w:val="003F5AFF"/>
    <w:rsid w:val="00422885"/>
    <w:rsid w:val="00423228"/>
    <w:rsid w:val="004326E0"/>
    <w:rsid w:val="004357E4"/>
    <w:rsid w:val="004441A3"/>
    <w:rsid w:val="00450C4A"/>
    <w:rsid w:val="00452F44"/>
    <w:rsid w:val="00466356"/>
    <w:rsid w:val="004737A8"/>
    <w:rsid w:val="00491438"/>
    <w:rsid w:val="00492D42"/>
    <w:rsid w:val="004A2240"/>
    <w:rsid w:val="004A4687"/>
    <w:rsid w:val="004E1359"/>
    <w:rsid w:val="004F76F7"/>
    <w:rsid w:val="00510B8C"/>
    <w:rsid w:val="005129F3"/>
    <w:rsid w:val="00513CB7"/>
    <w:rsid w:val="00514810"/>
    <w:rsid w:val="00515CFA"/>
    <w:rsid w:val="00516EF9"/>
    <w:rsid w:val="00520C02"/>
    <w:rsid w:val="0052733C"/>
    <w:rsid w:val="00535E55"/>
    <w:rsid w:val="00536FD0"/>
    <w:rsid w:val="00553B56"/>
    <w:rsid w:val="0055521D"/>
    <w:rsid w:val="005612DF"/>
    <w:rsid w:val="00561DD2"/>
    <w:rsid w:val="00567AD5"/>
    <w:rsid w:val="005711D1"/>
    <w:rsid w:val="005824EF"/>
    <w:rsid w:val="00583248"/>
    <w:rsid w:val="00585DF8"/>
    <w:rsid w:val="005861CC"/>
    <w:rsid w:val="005871A4"/>
    <w:rsid w:val="00587597"/>
    <w:rsid w:val="00595DC0"/>
    <w:rsid w:val="005A69B8"/>
    <w:rsid w:val="005D1A36"/>
    <w:rsid w:val="005D2FD3"/>
    <w:rsid w:val="005D3511"/>
    <w:rsid w:val="005E0B24"/>
    <w:rsid w:val="005E0DD3"/>
    <w:rsid w:val="005F5670"/>
    <w:rsid w:val="00607308"/>
    <w:rsid w:val="00616F51"/>
    <w:rsid w:val="00621772"/>
    <w:rsid w:val="00622BC5"/>
    <w:rsid w:val="00635ADC"/>
    <w:rsid w:val="006434EA"/>
    <w:rsid w:val="00643798"/>
    <w:rsid w:val="00645FA4"/>
    <w:rsid w:val="00653637"/>
    <w:rsid w:val="006616A7"/>
    <w:rsid w:val="00662C3D"/>
    <w:rsid w:val="006751AB"/>
    <w:rsid w:val="00675A69"/>
    <w:rsid w:val="0068035E"/>
    <w:rsid w:val="00684C8A"/>
    <w:rsid w:val="006B06EC"/>
    <w:rsid w:val="006C2C7B"/>
    <w:rsid w:val="006C391D"/>
    <w:rsid w:val="006C4C37"/>
    <w:rsid w:val="006C5974"/>
    <w:rsid w:val="006E19B8"/>
    <w:rsid w:val="006E346F"/>
    <w:rsid w:val="006E4B95"/>
    <w:rsid w:val="006F3F25"/>
    <w:rsid w:val="007014D4"/>
    <w:rsid w:val="00710695"/>
    <w:rsid w:val="00713C26"/>
    <w:rsid w:val="00715691"/>
    <w:rsid w:val="0071770B"/>
    <w:rsid w:val="00721585"/>
    <w:rsid w:val="007226D1"/>
    <w:rsid w:val="007268EC"/>
    <w:rsid w:val="0076160D"/>
    <w:rsid w:val="00774FCA"/>
    <w:rsid w:val="00787DAC"/>
    <w:rsid w:val="007A1906"/>
    <w:rsid w:val="007A3E8B"/>
    <w:rsid w:val="007A4F7A"/>
    <w:rsid w:val="007B13F8"/>
    <w:rsid w:val="007B7DBB"/>
    <w:rsid w:val="007D19D6"/>
    <w:rsid w:val="007D50DA"/>
    <w:rsid w:val="00802A02"/>
    <w:rsid w:val="0081013F"/>
    <w:rsid w:val="008124B8"/>
    <w:rsid w:val="008207C9"/>
    <w:rsid w:val="008345B0"/>
    <w:rsid w:val="008354CF"/>
    <w:rsid w:val="00840386"/>
    <w:rsid w:val="0084101B"/>
    <w:rsid w:val="0084227E"/>
    <w:rsid w:val="00842C24"/>
    <w:rsid w:val="00863828"/>
    <w:rsid w:val="00876113"/>
    <w:rsid w:val="008835B6"/>
    <w:rsid w:val="008A1A72"/>
    <w:rsid w:val="008B4955"/>
    <w:rsid w:val="008B6CE1"/>
    <w:rsid w:val="008E5779"/>
    <w:rsid w:val="008E7931"/>
    <w:rsid w:val="008E7E53"/>
    <w:rsid w:val="008F0C4D"/>
    <w:rsid w:val="008F3B3D"/>
    <w:rsid w:val="008F5DE0"/>
    <w:rsid w:val="009204DE"/>
    <w:rsid w:val="00947BA5"/>
    <w:rsid w:val="0095175B"/>
    <w:rsid w:val="009754EE"/>
    <w:rsid w:val="00982A6B"/>
    <w:rsid w:val="00983DA8"/>
    <w:rsid w:val="0099218F"/>
    <w:rsid w:val="0099680E"/>
    <w:rsid w:val="009A44E3"/>
    <w:rsid w:val="009A4DE6"/>
    <w:rsid w:val="009A4E44"/>
    <w:rsid w:val="009B30AE"/>
    <w:rsid w:val="009B63AE"/>
    <w:rsid w:val="009C0F1D"/>
    <w:rsid w:val="009C272F"/>
    <w:rsid w:val="009C4026"/>
    <w:rsid w:val="009D1DE1"/>
    <w:rsid w:val="009D20DF"/>
    <w:rsid w:val="009D72D3"/>
    <w:rsid w:val="009E4F70"/>
    <w:rsid w:val="009E7A8E"/>
    <w:rsid w:val="009F29C0"/>
    <w:rsid w:val="00A07EC9"/>
    <w:rsid w:val="00A218FF"/>
    <w:rsid w:val="00A23F64"/>
    <w:rsid w:val="00A25349"/>
    <w:rsid w:val="00A33EC0"/>
    <w:rsid w:val="00A562EA"/>
    <w:rsid w:val="00A65868"/>
    <w:rsid w:val="00A71CD4"/>
    <w:rsid w:val="00A736F7"/>
    <w:rsid w:val="00A91DE1"/>
    <w:rsid w:val="00A958D6"/>
    <w:rsid w:val="00AB44CA"/>
    <w:rsid w:val="00AB7AD4"/>
    <w:rsid w:val="00AD315B"/>
    <w:rsid w:val="00AE1774"/>
    <w:rsid w:val="00AF1A11"/>
    <w:rsid w:val="00AF24B1"/>
    <w:rsid w:val="00B05CBE"/>
    <w:rsid w:val="00B13242"/>
    <w:rsid w:val="00B35B9C"/>
    <w:rsid w:val="00B377C3"/>
    <w:rsid w:val="00B44434"/>
    <w:rsid w:val="00B506D9"/>
    <w:rsid w:val="00B50DC2"/>
    <w:rsid w:val="00B5785E"/>
    <w:rsid w:val="00B7341E"/>
    <w:rsid w:val="00B81413"/>
    <w:rsid w:val="00B90D5C"/>
    <w:rsid w:val="00B92FD7"/>
    <w:rsid w:val="00BA466A"/>
    <w:rsid w:val="00BD09F3"/>
    <w:rsid w:val="00BD1B82"/>
    <w:rsid w:val="00BF221F"/>
    <w:rsid w:val="00C03D6C"/>
    <w:rsid w:val="00C17574"/>
    <w:rsid w:val="00C21B6D"/>
    <w:rsid w:val="00C25B1B"/>
    <w:rsid w:val="00C27CB3"/>
    <w:rsid w:val="00C3511B"/>
    <w:rsid w:val="00C35C27"/>
    <w:rsid w:val="00C545C0"/>
    <w:rsid w:val="00C557DD"/>
    <w:rsid w:val="00C560B2"/>
    <w:rsid w:val="00C742B3"/>
    <w:rsid w:val="00C864BA"/>
    <w:rsid w:val="00C97185"/>
    <w:rsid w:val="00CA62D8"/>
    <w:rsid w:val="00CB6C76"/>
    <w:rsid w:val="00CE4A65"/>
    <w:rsid w:val="00CE7397"/>
    <w:rsid w:val="00D16C46"/>
    <w:rsid w:val="00D176DA"/>
    <w:rsid w:val="00D213D7"/>
    <w:rsid w:val="00D22AE0"/>
    <w:rsid w:val="00D33573"/>
    <w:rsid w:val="00D33EA9"/>
    <w:rsid w:val="00D424DE"/>
    <w:rsid w:val="00D430EA"/>
    <w:rsid w:val="00D72105"/>
    <w:rsid w:val="00D86132"/>
    <w:rsid w:val="00D87ADD"/>
    <w:rsid w:val="00DA3892"/>
    <w:rsid w:val="00DA521F"/>
    <w:rsid w:val="00DA6B7A"/>
    <w:rsid w:val="00DB0F3E"/>
    <w:rsid w:val="00DB378D"/>
    <w:rsid w:val="00DD49FF"/>
    <w:rsid w:val="00DD7E6D"/>
    <w:rsid w:val="00DE2507"/>
    <w:rsid w:val="00DF7A43"/>
    <w:rsid w:val="00E002BB"/>
    <w:rsid w:val="00E037A8"/>
    <w:rsid w:val="00E070DD"/>
    <w:rsid w:val="00E32E4E"/>
    <w:rsid w:val="00E3502B"/>
    <w:rsid w:val="00E5502C"/>
    <w:rsid w:val="00E57136"/>
    <w:rsid w:val="00E77A4D"/>
    <w:rsid w:val="00E96FEC"/>
    <w:rsid w:val="00EA241F"/>
    <w:rsid w:val="00EA2E16"/>
    <w:rsid w:val="00EB4A48"/>
    <w:rsid w:val="00EB4C06"/>
    <w:rsid w:val="00EB4DEA"/>
    <w:rsid w:val="00EB7726"/>
    <w:rsid w:val="00EC1948"/>
    <w:rsid w:val="00EC7752"/>
    <w:rsid w:val="00ED1373"/>
    <w:rsid w:val="00EF44CC"/>
    <w:rsid w:val="00F1048D"/>
    <w:rsid w:val="00F10A4F"/>
    <w:rsid w:val="00F2532A"/>
    <w:rsid w:val="00F30F8C"/>
    <w:rsid w:val="00F32327"/>
    <w:rsid w:val="00F32A0D"/>
    <w:rsid w:val="00F37B50"/>
    <w:rsid w:val="00F41E52"/>
    <w:rsid w:val="00F637FA"/>
    <w:rsid w:val="00F813BA"/>
    <w:rsid w:val="00F860DB"/>
    <w:rsid w:val="00FA62B3"/>
    <w:rsid w:val="00FD10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DA585A"/>
  <w15:chartTrackingRefBased/>
  <w15:docId w15:val="{8145AA69-07B7-40C7-9C99-C7F2C986A8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B6C7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B4C0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09F3"/>
    <w:pPr>
      <w:ind w:left="720"/>
      <w:contextualSpacing/>
    </w:pPr>
  </w:style>
  <w:style w:type="character" w:customStyle="1" w:styleId="Heading1Char">
    <w:name w:val="Heading 1 Char"/>
    <w:basedOn w:val="DefaultParagraphFont"/>
    <w:link w:val="Heading1"/>
    <w:uiPriority w:val="9"/>
    <w:rsid w:val="00CB6C76"/>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CB6C76"/>
    <w:pPr>
      <w:outlineLvl w:val="9"/>
    </w:pPr>
  </w:style>
  <w:style w:type="paragraph" w:styleId="TOC1">
    <w:name w:val="toc 1"/>
    <w:basedOn w:val="Normal"/>
    <w:next w:val="Normal"/>
    <w:autoRedefine/>
    <w:uiPriority w:val="39"/>
    <w:unhideWhenUsed/>
    <w:rsid w:val="00CB6C76"/>
    <w:pPr>
      <w:spacing w:after="100"/>
    </w:pPr>
  </w:style>
  <w:style w:type="character" w:styleId="Hyperlink">
    <w:name w:val="Hyperlink"/>
    <w:basedOn w:val="DefaultParagraphFont"/>
    <w:uiPriority w:val="99"/>
    <w:unhideWhenUsed/>
    <w:rsid w:val="00CB6C76"/>
    <w:rPr>
      <w:color w:val="0563C1" w:themeColor="hyperlink"/>
      <w:u w:val="single"/>
    </w:rPr>
  </w:style>
  <w:style w:type="character" w:styleId="UnresolvedMention">
    <w:name w:val="Unresolved Mention"/>
    <w:basedOn w:val="DefaultParagraphFont"/>
    <w:uiPriority w:val="99"/>
    <w:semiHidden/>
    <w:unhideWhenUsed/>
    <w:rsid w:val="00B377C3"/>
    <w:rPr>
      <w:color w:val="605E5C"/>
      <w:shd w:val="clear" w:color="auto" w:fill="E1DFDD"/>
    </w:rPr>
  </w:style>
  <w:style w:type="character" w:styleId="FollowedHyperlink">
    <w:name w:val="FollowedHyperlink"/>
    <w:basedOn w:val="DefaultParagraphFont"/>
    <w:uiPriority w:val="99"/>
    <w:semiHidden/>
    <w:unhideWhenUsed/>
    <w:rsid w:val="005612DF"/>
    <w:rPr>
      <w:color w:val="954F72" w:themeColor="followedHyperlink"/>
      <w:u w:val="single"/>
    </w:rPr>
  </w:style>
  <w:style w:type="character" w:customStyle="1" w:styleId="Heading2Char">
    <w:name w:val="Heading 2 Char"/>
    <w:basedOn w:val="DefaultParagraphFont"/>
    <w:link w:val="Heading2"/>
    <w:uiPriority w:val="9"/>
    <w:rsid w:val="00EB4C06"/>
    <w:rPr>
      <w:rFonts w:asciiTheme="majorHAnsi" w:eastAsiaTheme="majorEastAsia" w:hAnsiTheme="majorHAnsi" w:cstheme="majorBidi"/>
      <w:color w:val="2F5496" w:themeColor="accent1" w:themeShade="BF"/>
      <w:sz w:val="26"/>
      <w:szCs w:val="26"/>
    </w:rPr>
  </w:style>
  <w:style w:type="character" w:styleId="CommentReference">
    <w:name w:val="annotation reference"/>
    <w:basedOn w:val="DefaultParagraphFont"/>
    <w:uiPriority w:val="99"/>
    <w:semiHidden/>
    <w:unhideWhenUsed/>
    <w:rsid w:val="00F37B50"/>
    <w:rPr>
      <w:sz w:val="16"/>
      <w:szCs w:val="16"/>
    </w:rPr>
  </w:style>
  <w:style w:type="paragraph" w:styleId="CommentText">
    <w:name w:val="annotation text"/>
    <w:basedOn w:val="Normal"/>
    <w:link w:val="CommentTextChar"/>
    <w:uiPriority w:val="99"/>
    <w:semiHidden/>
    <w:unhideWhenUsed/>
    <w:rsid w:val="00F37B50"/>
    <w:pPr>
      <w:spacing w:line="240" w:lineRule="auto"/>
    </w:pPr>
    <w:rPr>
      <w:sz w:val="20"/>
      <w:szCs w:val="20"/>
    </w:rPr>
  </w:style>
  <w:style w:type="character" w:customStyle="1" w:styleId="CommentTextChar">
    <w:name w:val="Comment Text Char"/>
    <w:basedOn w:val="DefaultParagraphFont"/>
    <w:link w:val="CommentText"/>
    <w:uiPriority w:val="99"/>
    <w:semiHidden/>
    <w:rsid w:val="00F37B50"/>
    <w:rPr>
      <w:sz w:val="20"/>
      <w:szCs w:val="20"/>
    </w:rPr>
  </w:style>
  <w:style w:type="paragraph" w:styleId="CommentSubject">
    <w:name w:val="annotation subject"/>
    <w:basedOn w:val="CommentText"/>
    <w:next w:val="CommentText"/>
    <w:link w:val="CommentSubjectChar"/>
    <w:uiPriority w:val="99"/>
    <w:semiHidden/>
    <w:unhideWhenUsed/>
    <w:rsid w:val="00F37B50"/>
    <w:rPr>
      <w:b/>
      <w:bCs/>
    </w:rPr>
  </w:style>
  <w:style w:type="character" w:customStyle="1" w:styleId="CommentSubjectChar">
    <w:name w:val="Comment Subject Char"/>
    <w:basedOn w:val="CommentTextChar"/>
    <w:link w:val="CommentSubject"/>
    <w:uiPriority w:val="99"/>
    <w:semiHidden/>
    <w:rsid w:val="00F37B50"/>
    <w:rPr>
      <w:b/>
      <w:bCs/>
      <w:sz w:val="20"/>
      <w:szCs w:val="20"/>
    </w:rPr>
  </w:style>
  <w:style w:type="paragraph" w:styleId="BalloonText">
    <w:name w:val="Balloon Text"/>
    <w:basedOn w:val="Normal"/>
    <w:link w:val="BalloonTextChar"/>
    <w:uiPriority w:val="99"/>
    <w:semiHidden/>
    <w:unhideWhenUsed/>
    <w:rsid w:val="00F37B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37B50"/>
    <w:rPr>
      <w:rFonts w:ascii="Segoe UI" w:hAnsi="Segoe UI" w:cs="Segoe UI"/>
      <w:sz w:val="18"/>
      <w:szCs w:val="18"/>
    </w:rPr>
  </w:style>
  <w:style w:type="paragraph" w:styleId="TOC2">
    <w:name w:val="toc 2"/>
    <w:basedOn w:val="Normal"/>
    <w:next w:val="Normal"/>
    <w:autoRedefine/>
    <w:uiPriority w:val="39"/>
    <w:unhideWhenUsed/>
    <w:rsid w:val="008835B6"/>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hyperlink" Target="https://www.dropbox.com/s/qwcri81rh4t5gks/Miles_Gapcynski_EN_605_715_81_Project_3.mp4?dl=0" TargetMode="Externa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hyperlink" Target="https://www.youtube.com/watch?v=YIQ1LjnNjT0&amp;t=6s"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6D7E33-BB03-4220-80D8-49E92B1F7C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0</TotalTime>
  <Pages>8</Pages>
  <Words>486</Words>
  <Characters>2773</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es</dc:creator>
  <cp:keywords/>
  <dc:description/>
  <cp:lastModifiedBy>Miles</cp:lastModifiedBy>
  <cp:revision>302</cp:revision>
  <cp:lastPrinted>2019-09-29T19:53:00Z</cp:lastPrinted>
  <dcterms:created xsi:type="dcterms:W3CDTF">2019-09-07T21:45:00Z</dcterms:created>
  <dcterms:modified xsi:type="dcterms:W3CDTF">2019-09-29T19:53:00Z</dcterms:modified>
</cp:coreProperties>
</file>